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5424" w:rsidRDefault="00B45B02">
      <w:r>
        <w:object w:dxaOrig="7381" w:dyaOrig="10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09.5pt" o:ole="">
            <v:imagedata r:id="rId4" o:title=""/>
          </v:shape>
          <o:OLEObject Type="Embed" ProgID="Visio.Drawing.15" ShapeID="_x0000_i1025" DrawAspect="Content" ObjectID="_1616876861" r:id="rId5"/>
        </w:object>
      </w:r>
    </w:p>
    <w:p w:rsidR="00B45B02" w:rsidRDefault="00B45B02">
      <w:r>
        <w:object w:dxaOrig="6631" w:dyaOrig="3610">
          <v:shape id="_x0000_i1026" type="#_x0000_t75" style="width:331.5pt;height:180.5pt" o:ole="">
            <v:imagedata r:id="rId6" o:title=""/>
          </v:shape>
          <o:OLEObject Type="Embed" ProgID="Visio.Drawing.15" ShapeID="_x0000_i1026" DrawAspect="Content" ObjectID="_1616876862" r:id="rId7"/>
        </w:object>
      </w:r>
      <w:bookmarkStart w:id="0" w:name="_GoBack"/>
      <w:bookmarkEnd w:id="0"/>
    </w:p>
    <w:sectPr w:rsidR="00B45B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BFB"/>
    <w:rsid w:val="00105424"/>
    <w:rsid w:val="00222BFB"/>
    <w:rsid w:val="00B45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57D8D2"/>
  <w15:chartTrackingRefBased/>
  <w15:docId w15:val="{8E7C6E30-A68A-4BFB-B579-D3CF2DC708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uznecovs</dc:creator>
  <cp:keywords/>
  <dc:description/>
  <cp:lastModifiedBy>Nikita Kuznecovs</cp:lastModifiedBy>
  <cp:revision>2</cp:revision>
  <dcterms:created xsi:type="dcterms:W3CDTF">2019-04-15T20:40:00Z</dcterms:created>
  <dcterms:modified xsi:type="dcterms:W3CDTF">2019-04-15T20:41:00Z</dcterms:modified>
</cp:coreProperties>
</file>